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051F8D" w14:textId="53302D72" w:rsidR="00FB6C36" w:rsidRPr="00FB6C36" w:rsidRDefault="00286E2F" w:rsidP="00286E2F">
      <w:pPr>
        <w:pStyle w:val="Balk1"/>
        <w:rPr>
          <w:rFonts w:ascii="Tahoma" w:hAnsi="Tahoma" w:cs="Tahoma"/>
          <w:sz w:val="18"/>
          <w:szCs w:val="18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</w:t>
      </w:r>
      <w:r w:rsidR="00FB6C36" w:rsidRPr="00FB6C36">
        <w:rPr>
          <w:rFonts w:ascii="Tahoma" w:hAnsi="Tahoma" w:cs="Tahoma"/>
          <w:sz w:val="18"/>
          <w:szCs w:val="18"/>
        </w:rPr>
        <w:t xml:space="preserve">                </w:t>
      </w:r>
      <w:r w:rsidRPr="00FB6C36">
        <w:rPr>
          <w:rFonts w:ascii="Tahoma" w:hAnsi="Tahoma" w:cs="Tahoma"/>
          <w:sz w:val="18"/>
          <w:szCs w:val="18"/>
        </w:rPr>
        <w:t xml:space="preserve">    </w:t>
      </w:r>
      <w:bookmarkStart w:id="0" w:name="_GoBack"/>
      <w:bookmarkEnd w:id="0"/>
    </w:p>
    <w:p w14:paraId="73983657" w14:textId="77777777" w:rsidR="00FB6C36" w:rsidRPr="00FB6C36" w:rsidRDefault="00FB6C36" w:rsidP="00286E2F">
      <w:pPr>
        <w:pStyle w:val="Balk1"/>
        <w:rPr>
          <w:rFonts w:ascii="Tahoma" w:hAnsi="Tahoma" w:cs="Tahoma"/>
          <w:sz w:val="18"/>
          <w:szCs w:val="18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                 </w:t>
      </w:r>
    </w:p>
    <w:tbl>
      <w:tblPr>
        <w:tblW w:w="10005" w:type="dxa"/>
        <w:tblInd w:w="-34" w:type="dxa"/>
        <w:tblLook w:val="04A0" w:firstRow="1" w:lastRow="0" w:firstColumn="1" w:lastColumn="0" w:noHBand="0" w:noVBand="1"/>
      </w:tblPr>
      <w:tblGrid>
        <w:gridCol w:w="10005"/>
      </w:tblGrid>
      <w:tr w:rsidR="00F2770E" w:rsidRPr="00D06E6B" w14:paraId="55131DEF" w14:textId="77777777" w:rsidTr="00D705CA">
        <w:trPr>
          <w:trHeight w:val="3629"/>
        </w:trPr>
        <w:tc>
          <w:tcPr>
            <w:tcW w:w="10005" w:type="dxa"/>
          </w:tcPr>
          <w:p w14:paraId="3169AACE" w14:textId="77777777" w:rsidR="00F2770E" w:rsidRPr="00D06E6B" w:rsidRDefault="00F2770E" w:rsidP="00D705CA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1" w:name="OLE_LINK3"/>
            <w:bookmarkStart w:id="2" w:name="OLE_LINK4"/>
          </w:p>
          <w:p w14:paraId="3DCA7CC6" w14:textId="21CA23E5" w:rsidR="00F2770E" w:rsidRPr="00D76D5A" w:rsidRDefault="001C2B0B" w:rsidP="00D705CA">
            <w:pPr>
              <w:jc w:val="center"/>
              <w:rPr>
                <w:rFonts w:ascii="Times New Roman" w:hAnsi="Times New Roman"/>
                <w:b/>
              </w:rPr>
            </w:pPr>
            <w:proofErr w:type="gramStart"/>
            <w:r>
              <w:rPr>
                <w:rFonts w:ascii="Times New Roman" w:hAnsi="Times New Roman"/>
                <w:b/>
              </w:rPr>
              <w:t>………………..</w:t>
            </w:r>
            <w:proofErr w:type="gramEnd"/>
            <w:r>
              <w:rPr>
                <w:rFonts w:ascii="Times New Roman" w:hAnsi="Times New Roman"/>
                <w:b/>
              </w:rPr>
              <w:t xml:space="preserve">ANA BİLİM </w:t>
            </w:r>
            <w:r w:rsidR="00F2770E" w:rsidRPr="00D76D5A">
              <w:rPr>
                <w:rFonts w:ascii="Times New Roman" w:hAnsi="Times New Roman"/>
                <w:b/>
              </w:rPr>
              <w:t>DALI BAŞKANLIĞINA</w:t>
            </w:r>
          </w:p>
          <w:p w14:paraId="4E272CA5" w14:textId="31EC6A3A" w:rsidR="00F2770E" w:rsidRPr="00D06E6B" w:rsidRDefault="00F2770E" w:rsidP="00230D94">
            <w:pPr>
              <w:ind w:hanging="500"/>
              <w:jc w:val="both"/>
              <w:rPr>
                <w:rFonts w:ascii="Times New Roman" w:hAnsi="Times New Roman"/>
              </w:rPr>
            </w:pPr>
            <w:r w:rsidRPr="00D06E6B">
              <w:rPr>
                <w:rFonts w:ascii="Times New Roman" w:hAnsi="Times New Roman"/>
                <w:b/>
              </w:rPr>
              <w:tab/>
            </w:r>
            <w:r w:rsidR="00230D94">
              <w:rPr>
                <w:rFonts w:ascii="Times New Roman" w:hAnsi="Times New Roman"/>
                <w:bCs/>
              </w:rPr>
              <w:t>Danışmanı olduğum</w:t>
            </w:r>
            <w:proofErr w:type="gramStart"/>
            <w:r w:rsidR="00230D94">
              <w:rPr>
                <w:rFonts w:ascii="Times New Roman" w:hAnsi="Times New Roman"/>
                <w:bCs/>
              </w:rPr>
              <w:t>……………</w:t>
            </w:r>
            <w:proofErr w:type="gramEnd"/>
            <w:r w:rsidR="00230D94">
              <w:rPr>
                <w:rFonts w:ascii="Times New Roman" w:hAnsi="Times New Roman"/>
                <w:bCs/>
              </w:rPr>
              <w:t>numaralı………………………</w:t>
            </w:r>
            <w:r w:rsidR="00230D94">
              <w:rPr>
                <w:rFonts w:ascii="Times New Roman" w:hAnsi="Times New Roman"/>
              </w:rPr>
              <w:t xml:space="preserve">doktora derslerini başarı ile tamamlamıştır. Samsun Üniversitesi Lisansüstü Eğitim ve Öğretim Yönetmeliği gereği doktora yeterlik sınavına girebilmesi için gerekli işlemlerin yapılması arz ederim. </w:t>
            </w:r>
            <w:r w:rsidRPr="00D06E6B">
              <w:rPr>
                <w:rFonts w:ascii="Times New Roman" w:hAnsi="Times New Roman"/>
              </w:rPr>
              <w:t>…/…/</w:t>
            </w:r>
            <w:proofErr w:type="gramStart"/>
            <w:r w:rsidRPr="00D06E6B">
              <w:rPr>
                <w:rFonts w:ascii="Times New Roman" w:hAnsi="Times New Roman"/>
              </w:rPr>
              <w:t>…</w:t>
            </w:r>
            <w:r w:rsidR="00C618EC">
              <w:rPr>
                <w:rFonts w:ascii="Times New Roman" w:hAnsi="Times New Roman"/>
              </w:rPr>
              <w:t>.</w:t>
            </w:r>
            <w:proofErr w:type="gramEnd"/>
          </w:p>
          <w:p w14:paraId="30E1B33B" w14:textId="77777777" w:rsidR="00230D94" w:rsidRDefault="00230D94" w:rsidP="00D705CA">
            <w:pPr>
              <w:rPr>
                <w:rFonts w:ascii="Times New Roman" w:hAnsi="Times New Roman"/>
              </w:rPr>
            </w:pPr>
          </w:p>
          <w:p w14:paraId="7834CEBE" w14:textId="0373B6B6" w:rsidR="00230D94" w:rsidRDefault="00230D94" w:rsidP="00230D94">
            <w:pPr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kademik Danışman</w:t>
            </w:r>
            <w:r w:rsidR="00F2770E">
              <w:rPr>
                <w:rFonts w:ascii="Times New Roman" w:hAnsi="Times New Roman"/>
              </w:rPr>
              <w:t xml:space="preserve">                                                                                                                                      </w:t>
            </w:r>
          </w:p>
          <w:p w14:paraId="4FE88EA8" w14:textId="55B41274" w:rsidR="00F2770E" w:rsidRPr="00D06E6B" w:rsidRDefault="00F2770E" w:rsidP="00230D94">
            <w:pPr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İ</w:t>
            </w:r>
            <w:r w:rsidRPr="00D06E6B">
              <w:rPr>
                <w:rFonts w:ascii="Times New Roman" w:hAnsi="Times New Roman"/>
              </w:rPr>
              <w:t>mza</w:t>
            </w:r>
          </w:p>
          <w:p w14:paraId="27B59F45" w14:textId="77777777" w:rsidR="00F2770E" w:rsidRDefault="00F2770E" w:rsidP="00230D94">
            <w:pPr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                                                                                                                                 </w:t>
            </w:r>
            <w:r w:rsidRPr="00D06E6B">
              <w:rPr>
                <w:rFonts w:ascii="Times New Roman" w:hAnsi="Times New Roman"/>
              </w:rPr>
              <w:t>Unvanı, Adı ve Soyadı</w:t>
            </w:r>
          </w:p>
          <w:p w14:paraId="7DABE48B" w14:textId="77777777" w:rsidR="00F2770E" w:rsidRDefault="00F2770E" w:rsidP="00D705CA">
            <w:pPr>
              <w:rPr>
                <w:rFonts w:ascii="Times New Roman" w:hAnsi="Times New Roman"/>
              </w:rPr>
            </w:pPr>
          </w:p>
          <w:p w14:paraId="466B9777" w14:textId="77777777" w:rsidR="00F2770E" w:rsidRDefault="00F2770E" w:rsidP="00D705CA">
            <w:pPr>
              <w:rPr>
                <w:rFonts w:ascii="Times New Roman" w:hAnsi="Times New Roman"/>
              </w:rPr>
            </w:pPr>
          </w:p>
          <w:p w14:paraId="7DFC59EF" w14:textId="77777777" w:rsidR="00F2770E" w:rsidRPr="00D06E6B" w:rsidRDefault="00F2770E" w:rsidP="00D705CA">
            <w:pPr>
              <w:rPr>
                <w:rFonts w:ascii="Times New Roman" w:hAnsi="Times New Roman"/>
              </w:rPr>
            </w:pPr>
          </w:p>
        </w:tc>
      </w:tr>
    </w:tbl>
    <w:p w14:paraId="59703A41" w14:textId="77777777" w:rsidR="00F2770E" w:rsidRDefault="00F2770E" w:rsidP="00F2770E">
      <w:pPr>
        <w:rPr>
          <w:rFonts w:ascii="Times New Roman" w:hAnsi="Times New Roman"/>
          <w:sz w:val="24"/>
          <w:szCs w:val="24"/>
        </w:rPr>
      </w:pPr>
      <w:bookmarkStart w:id="3" w:name="OLE_LINK5"/>
      <w:bookmarkStart w:id="4" w:name="OLE_LINK6"/>
      <w:bookmarkStart w:id="5" w:name="OLE_LINK7"/>
      <w:bookmarkEnd w:id="1"/>
      <w:bookmarkEnd w:id="2"/>
      <w:bookmarkEnd w:id="3"/>
      <w:bookmarkEnd w:id="4"/>
      <w:bookmarkEnd w:id="5"/>
    </w:p>
    <w:sectPr w:rsidR="00F2770E" w:rsidSect="00FB6C36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6976E1" w14:textId="77777777" w:rsidR="005266B3" w:rsidRDefault="005266B3" w:rsidP="00D950F5">
      <w:pPr>
        <w:spacing w:after="0" w:line="240" w:lineRule="auto"/>
      </w:pPr>
      <w:r>
        <w:separator/>
      </w:r>
    </w:p>
  </w:endnote>
  <w:endnote w:type="continuationSeparator" w:id="0">
    <w:p w14:paraId="3A29C45C" w14:textId="77777777" w:rsidR="005266B3" w:rsidRDefault="005266B3" w:rsidP="00D95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C618EC" w14:paraId="09D66738" w14:textId="77777777" w:rsidTr="00C618EC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2E3B400" w14:textId="77777777"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47D257C" w14:textId="77777777"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013FCCF" w14:textId="77777777"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Yürürlük Onayı</w:t>
          </w:r>
        </w:p>
      </w:tc>
    </w:tr>
    <w:tr w:rsidR="00C618EC" w14:paraId="2C6D718D" w14:textId="77777777" w:rsidTr="00C618EC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14296E8" w14:textId="77777777"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Sedat CİVELEKOĞLU</w:t>
          </w:r>
        </w:p>
        <w:p w14:paraId="72A3E14C" w14:textId="77777777"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4072875" w14:textId="77777777"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Prof. Dr. Mustafa ÇOLAK</w:t>
          </w:r>
        </w:p>
        <w:p w14:paraId="71A7DBA7" w14:textId="77777777"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FA29CFD" w14:textId="77777777" w:rsidR="00C618EC" w:rsidRDefault="00C618EC" w:rsidP="00C618EC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Kalite Koordinatörlüğü</w:t>
          </w:r>
        </w:p>
      </w:tc>
    </w:tr>
  </w:tbl>
  <w:p w14:paraId="7DA9E751" w14:textId="77777777" w:rsidR="00676CE5" w:rsidRPr="00676CE5" w:rsidRDefault="00676CE5" w:rsidP="00EE4246">
    <w:pPr>
      <w:pStyle w:val="AltBilgi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4BF43F" w14:textId="77777777" w:rsidR="005266B3" w:rsidRDefault="005266B3" w:rsidP="00D950F5">
      <w:pPr>
        <w:spacing w:after="0" w:line="240" w:lineRule="auto"/>
      </w:pPr>
      <w:r>
        <w:separator/>
      </w:r>
    </w:p>
  </w:footnote>
  <w:footnote w:type="continuationSeparator" w:id="0">
    <w:p w14:paraId="02FE3BFF" w14:textId="77777777" w:rsidR="005266B3" w:rsidRDefault="005266B3" w:rsidP="00D95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C618EC" w14:paraId="4F1493A4" w14:textId="77777777" w:rsidTr="00C618EC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6" w:name="OLE_LINK15"/>
        <w:bookmarkStart w:id="7" w:name="OLE_LINK16"/>
        <w:p w14:paraId="173AD5A0" w14:textId="77777777" w:rsidR="00C618EC" w:rsidRDefault="00C618EC" w:rsidP="00C618EC">
          <w:pPr>
            <w:pStyle w:val="stBilgi"/>
            <w:spacing w:line="256" w:lineRule="auto"/>
            <w:jc w:val="center"/>
            <w:rPr>
              <w:lang w:val="en-US"/>
            </w:rPr>
          </w:pPr>
          <w:r>
            <w:object w:dxaOrig="1097" w:dyaOrig="1059" w14:anchorId="66A4B1B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89130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7222AB3" w14:textId="77777777" w:rsidR="00C618EC" w:rsidRDefault="00C618EC" w:rsidP="00C618EC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04CCEB20" w14:textId="77777777" w:rsidR="00C618EC" w:rsidRDefault="00C618EC" w:rsidP="00C618EC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4464D2C9" w14:textId="37525EF5" w:rsidR="00C618EC" w:rsidRDefault="00B4279D" w:rsidP="00C618EC">
          <w:pPr>
            <w:pStyle w:val="stBilgi"/>
            <w:spacing w:line="256" w:lineRule="auto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DANIŞMAN YETERLİK</w:t>
          </w:r>
          <w:r w:rsidR="00C618EC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ÖNERİ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AF750A5" w14:textId="77777777"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CDDABCD" w14:textId="34CD5539" w:rsidR="00C618EC" w:rsidRDefault="00C618EC" w:rsidP="00703DBE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033BA4">
            <w:rPr>
              <w:lang w:val="en-US"/>
            </w:rPr>
            <w:t> S1.2.</w:t>
          </w:r>
          <w:r w:rsidR="00703DBE">
            <w:rPr>
              <w:lang w:val="en-US"/>
            </w:rPr>
            <w:t>44</w:t>
          </w:r>
          <w:r w:rsidR="00033BA4">
            <w:rPr>
              <w:lang w:val="en-US"/>
            </w:rPr>
            <w:t>/FRM01</w:t>
          </w:r>
        </w:p>
      </w:tc>
    </w:tr>
    <w:tr w:rsidR="00C618EC" w14:paraId="1BEB5D1E" w14:textId="77777777" w:rsidTr="00C618EC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370CEF2" w14:textId="77777777" w:rsidR="00C618EC" w:rsidRDefault="00C618EC" w:rsidP="00C618EC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9C007FB" w14:textId="77777777" w:rsidR="00C618EC" w:rsidRDefault="00C618EC" w:rsidP="00C618EC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6FF21DE" w14:textId="77777777"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4C31AE4" w14:textId="5D355343" w:rsidR="00C618EC" w:rsidRDefault="00703DBE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20.01.2022</w:t>
          </w:r>
        </w:p>
      </w:tc>
    </w:tr>
    <w:tr w:rsidR="00C618EC" w14:paraId="44814638" w14:textId="77777777" w:rsidTr="00C618EC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F601BE5" w14:textId="77777777" w:rsidR="00C618EC" w:rsidRDefault="00C618EC" w:rsidP="00C618EC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51AEB6C" w14:textId="77777777" w:rsidR="00C618EC" w:rsidRDefault="00C618EC" w:rsidP="00C618EC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4C64FCC" w14:textId="77777777"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6F01C7B" w14:textId="5F49DA1C"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033BA4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C618EC" w14:paraId="4CFDB8E1" w14:textId="77777777" w:rsidTr="00C618EC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E6F9A47" w14:textId="77777777" w:rsidR="00C618EC" w:rsidRDefault="00C618EC" w:rsidP="00C618EC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A7E57A9" w14:textId="77777777" w:rsidR="00C618EC" w:rsidRDefault="00C618EC" w:rsidP="00C618EC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BF594E9" w14:textId="77777777"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75E7010" w14:textId="77777777"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C618EC" w14:paraId="2EF549E0" w14:textId="77777777" w:rsidTr="00C618EC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CAA69E1" w14:textId="77777777" w:rsidR="00C618EC" w:rsidRDefault="00C618EC" w:rsidP="00C618EC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0ACA3EB" w14:textId="77777777" w:rsidR="00C618EC" w:rsidRDefault="00C618EC" w:rsidP="00C618EC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A195DA4" w14:textId="77777777"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A2A2C61" w14:textId="0AD13897" w:rsidR="00C618EC" w:rsidRDefault="00C618EC" w:rsidP="00C618EC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9725D3">
            <w:rPr>
              <w:rFonts w:ascii="Times New Roman" w:hAnsi="Times New Roman" w:cs="Times New Roman"/>
              <w:lang w:val="en-US"/>
            </w:rPr>
            <w:t>1</w:t>
          </w:r>
        </w:p>
      </w:tc>
      <w:bookmarkEnd w:id="6"/>
      <w:bookmarkEnd w:id="7"/>
    </w:tr>
  </w:tbl>
  <w:p w14:paraId="131FD88A" w14:textId="77777777" w:rsidR="00C618EC" w:rsidRDefault="00C618E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6E2F"/>
    <w:rsid w:val="00033BA4"/>
    <w:rsid w:val="00057543"/>
    <w:rsid w:val="000D0C0E"/>
    <w:rsid w:val="001C2B0B"/>
    <w:rsid w:val="00230D94"/>
    <w:rsid w:val="00286E2F"/>
    <w:rsid w:val="00372A8B"/>
    <w:rsid w:val="004D53DB"/>
    <w:rsid w:val="005266B3"/>
    <w:rsid w:val="005D28DB"/>
    <w:rsid w:val="00676CE5"/>
    <w:rsid w:val="00703DBE"/>
    <w:rsid w:val="00714C66"/>
    <w:rsid w:val="007E6B41"/>
    <w:rsid w:val="007F2810"/>
    <w:rsid w:val="007F47F5"/>
    <w:rsid w:val="00801706"/>
    <w:rsid w:val="008D776F"/>
    <w:rsid w:val="009557E1"/>
    <w:rsid w:val="009725D3"/>
    <w:rsid w:val="00995BED"/>
    <w:rsid w:val="009A144E"/>
    <w:rsid w:val="00A66522"/>
    <w:rsid w:val="00B4279D"/>
    <w:rsid w:val="00B72309"/>
    <w:rsid w:val="00C15ED3"/>
    <w:rsid w:val="00C618EC"/>
    <w:rsid w:val="00CF3BAF"/>
    <w:rsid w:val="00D23A81"/>
    <w:rsid w:val="00D724E5"/>
    <w:rsid w:val="00D950F5"/>
    <w:rsid w:val="00EE4246"/>
    <w:rsid w:val="00F2770E"/>
    <w:rsid w:val="00FA1735"/>
    <w:rsid w:val="00FB6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01DD976"/>
  <w15:chartTrackingRefBased/>
  <w15:docId w15:val="{38007783-276C-486D-9D6C-7FA9B885E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286E2F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Balk2">
    <w:name w:val="heading 2"/>
    <w:basedOn w:val="Normal"/>
    <w:next w:val="Normal"/>
    <w:link w:val="Balk2Char"/>
    <w:uiPriority w:val="9"/>
    <w:semiHidden/>
    <w:unhideWhenUsed/>
    <w:qFormat/>
    <w:rsid w:val="00B7230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alk3">
    <w:name w:val="heading 3"/>
    <w:basedOn w:val="Normal"/>
    <w:next w:val="Normal"/>
    <w:link w:val="Balk3Char"/>
    <w:uiPriority w:val="9"/>
    <w:semiHidden/>
    <w:unhideWhenUsed/>
    <w:qFormat/>
    <w:rsid w:val="00B723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1"/>
    <w:rsid w:val="00286E2F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ListeParagraf">
    <w:name w:val="List Paragraph"/>
    <w:basedOn w:val="Normal"/>
    <w:uiPriority w:val="34"/>
    <w:qFormat/>
    <w:rsid w:val="00286E2F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950F5"/>
  </w:style>
  <w:style w:type="paragraph" w:styleId="AltBilgi">
    <w:name w:val="footer"/>
    <w:basedOn w:val="Normal"/>
    <w:link w:val="Al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950F5"/>
  </w:style>
  <w:style w:type="character" w:customStyle="1" w:styleId="Balk2Char">
    <w:name w:val="Başlık 2 Char"/>
    <w:basedOn w:val="VarsaylanParagrafYazTipi"/>
    <w:link w:val="Balk2"/>
    <w:uiPriority w:val="9"/>
    <w:semiHidden/>
    <w:rsid w:val="00B7230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Balk3Char">
    <w:name w:val="Başlık 3 Char"/>
    <w:basedOn w:val="VarsaylanParagrafYazTipi"/>
    <w:link w:val="Balk3"/>
    <w:uiPriority w:val="9"/>
    <w:semiHidden/>
    <w:rsid w:val="00B7230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GvdeMetni">
    <w:name w:val="Body Text"/>
    <w:basedOn w:val="Normal"/>
    <w:link w:val="GvdeMetniChar"/>
    <w:rsid w:val="00B72309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customStyle="1" w:styleId="GvdeMetniChar">
    <w:name w:val="Gövde Metni Char"/>
    <w:basedOn w:val="VarsaylanParagrafYazTipi"/>
    <w:link w:val="GvdeMetni"/>
    <w:rsid w:val="00B72309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F277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NormalTablo"/>
    <w:uiPriority w:val="39"/>
    <w:rsid w:val="00C618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287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9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31B4E0-4F06-44B3-AA5C-3726E71390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1</Words>
  <Characters>636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7:39:00Z</dcterms:created>
  <dcterms:modified xsi:type="dcterms:W3CDTF">2022-01-22T17:39:00Z</dcterms:modified>
</cp:coreProperties>
</file>